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aconcuadrcula"/>
        <w:tblpPr w:leftFromText="141" w:rightFromText="141" w:vertAnchor="page" w:horzAnchor="margin" w:tblpXSpec="center" w:tblpY="271"/>
        <w:tblW w:w="158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7"/>
        <w:gridCol w:w="4107"/>
        <w:gridCol w:w="145"/>
        <w:gridCol w:w="2359"/>
        <w:gridCol w:w="760"/>
        <w:gridCol w:w="1276"/>
        <w:gridCol w:w="992"/>
        <w:gridCol w:w="1559"/>
        <w:gridCol w:w="1134"/>
        <w:gridCol w:w="1271"/>
        <w:gridCol w:w="997"/>
      </w:tblGrid>
      <w:tr w:rsidR="00281DAC" w:rsidTr="00085348">
        <w:trPr>
          <w:trHeight w:val="707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DA6F55" w:rsidRPr="00455538" w:rsidRDefault="00DA6F55" w:rsidP="00085348">
            <w:pPr>
              <w:jc w:val="center"/>
              <w:rPr>
                <w:rFonts w:ascii="Arial" w:hAnsi="Arial" w:cs="Arial"/>
              </w:rPr>
            </w:pPr>
            <w:bookmarkStart w:id="0" w:name="_GoBack"/>
            <w:bookmarkEnd w:id="0"/>
            <w:r w:rsidRPr="00455538">
              <w:rPr>
                <w:rFonts w:ascii="Arial" w:hAnsi="Arial" w:cs="Arial"/>
                <w:noProof/>
                <w:lang w:val="es-MX" w:eastAsia="es-MX"/>
              </w:rPr>
              <w:drawing>
                <wp:inline distT="0" distB="0" distL="0" distR="0" wp14:anchorId="22659930" wp14:editId="2EB299AF">
                  <wp:extent cx="457200" cy="446567"/>
                  <wp:effectExtent l="0" t="0" r="0" b="0"/>
                  <wp:docPr id="2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/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4242" cy="4534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332" w:type="dxa"/>
            <w:gridSpan w:val="8"/>
            <w:tcBorders>
              <w:top w:val="single" w:sz="4" w:space="0" w:color="auto"/>
            </w:tcBorders>
            <w:vAlign w:val="center"/>
          </w:tcPr>
          <w:p w:rsidR="00DA6F55" w:rsidRPr="00455538" w:rsidRDefault="00D61D57" w:rsidP="00085348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455538">
              <w:rPr>
                <w:rFonts w:ascii="Arial" w:hAnsi="Arial" w:cs="Arial"/>
                <w:sz w:val="36"/>
                <w:szCs w:val="36"/>
              </w:rPr>
              <w:t>MODIFICACIONES DE SOLDADURA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A6F55" w:rsidRPr="00455538" w:rsidRDefault="00D61D57" w:rsidP="00085348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455538">
              <w:rPr>
                <w:rFonts w:ascii="Arial" w:hAnsi="Arial" w:cs="Arial"/>
                <w:b/>
                <w:sz w:val="24"/>
                <w:szCs w:val="24"/>
              </w:rPr>
              <w:t>F-SOL-02</w:t>
            </w:r>
          </w:p>
          <w:p w:rsidR="00DA6F55" w:rsidRPr="00455538" w:rsidRDefault="00DA6F55" w:rsidP="00085348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DA6F55" w:rsidRPr="00455538" w:rsidRDefault="00DA6F55" w:rsidP="00085348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455538">
              <w:rPr>
                <w:rFonts w:ascii="Arial" w:hAnsi="Arial" w:cs="Arial"/>
                <w:b/>
                <w:sz w:val="24"/>
                <w:szCs w:val="24"/>
              </w:rPr>
              <w:t>REV.:00</w:t>
            </w:r>
          </w:p>
        </w:tc>
      </w:tr>
      <w:tr w:rsidR="00F66144" w:rsidTr="00085348">
        <w:tblPrEx>
          <w:tblCellMar>
            <w:left w:w="108" w:type="dxa"/>
            <w:right w:w="108" w:type="dxa"/>
          </w:tblCellMar>
        </w:tblPrEx>
        <w:tc>
          <w:tcPr>
            <w:tcW w:w="1277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DA6F55" w:rsidRPr="00455538" w:rsidRDefault="00DA6F55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t>DC º</w:t>
            </w:r>
          </w:p>
        </w:tc>
        <w:tc>
          <w:tcPr>
            <w:tcW w:w="4107" w:type="dxa"/>
            <w:shd w:val="clear" w:color="auto" w:fill="D9D9D9" w:themeFill="background1" w:themeFillShade="D9"/>
          </w:tcPr>
          <w:p w:rsidR="00DA6F55" w:rsidRPr="00455538" w:rsidRDefault="00DA6F55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t>OBRA</w:t>
            </w:r>
          </w:p>
        </w:tc>
        <w:tc>
          <w:tcPr>
            <w:tcW w:w="3264" w:type="dxa"/>
            <w:gridSpan w:val="3"/>
            <w:shd w:val="clear" w:color="auto" w:fill="D9D9D9" w:themeFill="background1" w:themeFillShade="D9"/>
          </w:tcPr>
          <w:p w:rsidR="00DA6F55" w:rsidRPr="00455538" w:rsidRDefault="00F66144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t>TRAMOS MODIFICADOS</w:t>
            </w:r>
          </w:p>
        </w:tc>
        <w:tc>
          <w:tcPr>
            <w:tcW w:w="4961" w:type="dxa"/>
            <w:gridSpan w:val="4"/>
            <w:shd w:val="clear" w:color="auto" w:fill="D9D9D9" w:themeFill="background1" w:themeFillShade="D9"/>
          </w:tcPr>
          <w:p w:rsidR="00DA6F55" w:rsidRPr="00455538" w:rsidRDefault="00F66144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t>TIPO DE MODIFICACIÓN</w:t>
            </w:r>
          </w:p>
        </w:tc>
        <w:tc>
          <w:tcPr>
            <w:tcW w:w="2268" w:type="dxa"/>
            <w:gridSpan w:val="2"/>
            <w:tcBorders>
              <w:right w:val="single" w:sz="4" w:space="0" w:color="auto"/>
            </w:tcBorders>
            <w:shd w:val="clear" w:color="auto" w:fill="D9D9D9" w:themeFill="background1" w:themeFillShade="D9"/>
          </w:tcPr>
          <w:p w:rsidR="00DA6F55" w:rsidRPr="00455538" w:rsidRDefault="00670E77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t>ID PLANILLA</w:t>
            </w:r>
          </w:p>
        </w:tc>
      </w:tr>
      <w:tr w:rsidR="0034663B" w:rsidTr="007C332D">
        <w:tblPrEx>
          <w:tblCellMar>
            <w:left w:w="108" w:type="dxa"/>
            <w:right w:w="108" w:type="dxa"/>
          </w:tblCellMar>
        </w:tblPrEx>
        <w:trPr>
          <w:trHeight w:val="113"/>
        </w:trPr>
        <w:tc>
          <w:tcPr>
            <w:tcW w:w="127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10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3264" w:type="dxa"/>
            <w:gridSpan w:val="3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961" w:type="dxa"/>
            <w:gridSpan w:val="4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gridSpan w:val="2"/>
            <w:vMerge w:val="restart"/>
            <w:tcBorders>
              <w:righ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</w:tr>
      <w:tr w:rsidR="0034663B" w:rsidTr="007C332D">
        <w:tblPrEx>
          <w:tblCellMar>
            <w:left w:w="108" w:type="dxa"/>
            <w:right w:w="108" w:type="dxa"/>
          </w:tblCellMar>
        </w:tblPrEx>
        <w:trPr>
          <w:trHeight w:val="113"/>
        </w:trPr>
        <w:tc>
          <w:tcPr>
            <w:tcW w:w="127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10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3264" w:type="dxa"/>
            <w:gridSpan w:val="3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961" w:type="dxa"/>
            <w:gridSpan w:val="4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gridSpan w:val="2"/>
            <w:vMerge/>
            <w:tcBorders>
              <w:righ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</w:tr>
      <w:tr w:rsidR="0034663B" w:rsidTr="007C332D">
        <w:tblPrEx>
          <w:tblCellMar>
            <w:left w:w="108" w:type="dxa"/>
            <w:right w:w="108" w:type="dxa"/>
          </w:tblCellMar>
        </w:tblPrEx>
        <w:trPr>
          <w:trHeight w:val="113"/>
        </w:trPr>
        <w:tc>
          <w:tcPr>
            <w:tcW w:w="127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107" w:type="dxa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3264" w:type="dxa"/>
            <w:gridSpan w:val="3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4961" w:type="dxa"/>
            <w:gridSpan w:val="4"/>
            <w:tcBorders>
              <w:lef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gridSpan w:val="2"/>
            <w:vMerge/>
            <w:tcBorders>
              <w:right w:val="single" w:sz="4" w:space="0" w:color="auto"/>
            </w:tcBorders>
          </w:tcPr>
          <w:p w:rsidR="0034663B" w:rsidRPr="00455538" w:rsidRDefault="0034663B" w:rsidP="00085348">
            <w:pPr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object w:dxaOrig="8205" w:dyaOrig="17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3.1pt;height:81.15pt" o:ole="">
                  <v:imagedata r:id="rId7" o:title=""/>
                </v:shape>
                <o:OLEObject Type="Embed" ProgID="Visio.Drawing.15" ShapeID="_x0000_i1025" DrawAspect="Content" ObjectID="_1613822616" r:id="rId8"/>
              </w:object>
            </w: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UNTO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ROGRESIVA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P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MATRÍCULA</w:t>
            </w: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INPS. VISUAL</w:t>
            </w: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ND</w:t>
            </w: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A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C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D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B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57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8"/>
                <w:szCs w:val="18"/>
              </w:rPr>
            </w:pPr>
            <w:r w:rsidRPr="00455538">
              <w:rPr>
                <w:rFonts w:ascii="Arial" w:hAnsi="Arial" w:cs="Arial"/>
                <w:sz w:val="16"/>
                <w:szCs w:val="16"/>
              </w:rPr>
              <w:t>FECHA</w:t>
            </w:r>
          </w:p>
        </w:tc>
        <w:tc>
          <w:tcPr>
            <w:tcW w:w="5953" w:type="dxa"/>
            <w:gridSpan w:val="5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OBSERVACIONES:</w:t>
            </w: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25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5953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jc w:val="center"/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object w:dxaOrig="8205" w:dyaOrig="2026">
                <v:shape id="_x0000_i1026" type="#_x0000_t75" style="width:383.1pt;height:94.55pt" o:ole="">
                  <v:imagedata r:id="rId9" o:title=""/>
                </v:shape>
                <o:OLEObject Type="Embed" ProgID="Visio.Drawing.15" ShapeID="_x0000_i1026" DrawAspect="Content" ObjectID="_1613822617" r:id="rId10"/>
              </w:object>
            </w: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UNTO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ROGRESIVA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P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MATRÍCULA</w:t>
            </w: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INPS. VISUAL</w:t>
            </w: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ND</w:t>
            </w: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A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C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D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0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34663B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B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36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6"/>
                <w:szCs w:val="16"/>
              </w:rPr>
            </w:pPr>
            <w:r w:rsidRPr="00455538">
              <w:rPr>
                <w:rFonts w:ascii="Arial" w:hAnsi="Arial" w:cs="Arial"/>
                <w:sz w:val="16"/>
                <w:szCs w:val="16"/>
              </w:rPr>
              <w:t>FECHA</w:t>
            </w:r>
          </w:p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5953" w:type="dxa"/>
            <w:gridSpan w:val="5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OBSERVACIONES:</w:t>
            </w:r>
          </w:p>
        </w:tc>
      </w:tr>
      <w:tr w:rsidR="00281DAC" w:rsidTr="00085348">
        <w:tblPrEx>
          <w:tblCellMar>
            <w:left w:w="108" w:type="dxa"/>
            <w:right w:w="108" w:type="dxa"/>
          </w:tblCellMar>
        </w:tblPrEx>
        <w:trPr>
          <w:trHeight w:val="263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1DAC" w:rsidRPr="00455538" w:rsidRDefault="00281DAC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5953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81DAC" w:rsidRPr="00455538" w:rsidRDefault="00281DAC" w:rsidP="00085348">
            <w:pPr>
              <w:rPr>
                <w:rFonts w:ascii="Arial" w:hAnsi="Arial" w:cs="Arial"/>
              </w:rPr>
            </w:pP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299"/>
        </w:trPr>
        <w:tc>
          <w:tcPr>
            <w:tcW w:w="7888" w:type="dxa"/>
            <w:gridSpan w:val="4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</w:rPr>
              <w:object w:dxaOrig="8071" w:dyaOrig="2356">
                <v:shape id="_x0000_i1027" type="#_x0000_t75" style="width:383.65pt;height:111.75pt" o:ole="">
                  <v:imagedata r:id="rId11" o:title=""/>
                </v:shape>
                <o:OLEObject Type="Embed" ProgID="Visio.Drawing.15" ShapeID="_x0000_i1027" DrawAspect="Content" ObjectID="_1613822618" r:id="rId12"/>
              </w:object>
            </w: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UNTO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PROGRESIVA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P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MATRÍCULA</w:t>
            </w: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INPS. VISUAL</w:t>
            </w: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END</w:t>
            </w: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8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A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85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C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154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4"/>
                <w:szCs w:val="14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B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7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7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394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  <w:sz w:val="16"/>
                <w:szCs w:val="16"/>
              </w:rPr>
            </w:pPr>
            <w:r w:rsidRPr="00455538">
              <w:rPr>
                <w:rFonts w:ascii="Arial" w:hAnsi="Arial" w:cs="Arial"/>
                <w:sz w:val="16"/>
                <w:szCs w:val="16"/>
              </w:rPr>
              <w:t>FECHA</w:t>
            </w:r>
          </w:p>
        </w:tc>
        <w:tc>
          <w:tcPr>
            <w:tcW w:w="5953" w:type="dxa"/>
            <w:gridSpan w:val="5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87F8A" w:rsidRPr="00455538" w:rsidRDefault="00987F8A" w:rsidP="00085348">
            <w:pPr>
              <w:rPr>
                <w:rFonts w:ascii="Arial" w:hAnsi="Arial" w:cs="Arial"/>
              </w:rPr>
            </w:pPr>
            <w:r w:rsidRPr="00455538">
              <w:rPr>
                <w:rFonts w:ascii="Arial" w:hAnsi="Arial" w:cs="Arial"/>
                <w:sz w:val="14"/>
                <w:szCs w:val="14"/>
              </w:rPr>
              <w:t>OBSERVACIONES:</w:t>
            </w: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203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</w:rPr>
            </w:pPr>
          </w:p>
        </w:tc>
        <w:tc>
          <w:tcPr>
            <w:tcW w:w="5953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</w:rPr>
            </w:pPr>
          </w:p>
        </w:tc>
      </w:tr>
      <w:tr w:rsidR="00987F8A" w:rsidTr="00085348">
        <w:tblPrEx>
          <w:tblCellMar>
            <w:left w:w="108" w:type="dxa"/>
            <w:right w:w="108" w:type="dxa"/>
          </w:tblCellMar>
        </w:tblPrEx>
        <w:trPr>
          <w:trHeight w:val="526"/>
        </w:trPr>
        <w:tc>
          <w:tcPr>
            <w:tcW w:w="7888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7F8A" w:rsidRPr="00455538" w:rsidRDefault="00987F8A" w:rsidP="0008534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</w:rPr>
            </w:pPr>
          </w:p>
        </w:tc>
        <w:tc>
          <w:tcPr>
            <w:tcW w:w="5953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7F8A" w:rsidRPr="00455538" w:rsidRDefault="00987F8A" w:rsidP="00085348">
            <w:pPr>
              <w:rPr>
                <w:rFonts w:ascii="Arial" w:hAnsi="Arial" w:cs="Arial"/>
              </w:rPr>
            </w:pPr>
          </w:p>
        </w:tc>
      </w:tr>
      <w:tr w:rsidR="008B1BFA" w:rsidTr="00085348">
        <w:tblPrEx>
          <w:tblCellMar>
            <w:left w:w="108" w:type="dxa"/>
            <w:right w:w="108" w:type="dxa"/>
          </w:tblCellMar>
        </w:tblPrEx>
        <w:trPr>
          <w:trHeight w:val="670"/>
        </w:trPr>
        <w:tc>
          <w:tcPr>
            <w:tcW w:w="1277" w:type="dxa"/>
            <w:tcBorders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B1BFA" w:rsidRPr="00455538" w:rsidRDefault="008B1BFA" w:rsidP="008B1BF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455538">
              <w:rPr>
                <w:rFonts w:ascii="Arial" w:hAnsi="Arial" w:cs="Arial"/>
                <w:b/>
                <w:sz w:val="24"/>
                <w:szCs w:val="24"/>
              </w:rPr>
              <w:t>FIRMAS</w:t>
            </w: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</w:tcPr>
          <w:p w:rsidR="008B1BFA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EJECUTOR DEL REGISTRO</w:t>
            </w:r>
          </w:p>
          <w:p w:rsidR="008B1BFA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  <w:p w:rsidR="008B1BFA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  <w:p w:rsidR="008B1BFA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  <w:p w:rsidR="008B1BFA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  <w:p w:rsidR="008B1BFA" w:rsidRPr="00C54F15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5387" w:type="dxa"/>
            <w:gridSpan w:val="4"/>
            <w:tcBorders>
              <w:bottom w:val="single" w:sz="4" w:space="0" w:color="auto"/>
            </w:tcBorders>
          </w:tcPr>
          <w:p w:rsidR="008B1BFA" w:rsidRPr="00C54F15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RESPONSABLE DE CALIDAD DE LA CONTRATISTA</w:t>
            </w:r>
          </w:p>
        </w:tc>
        <w:tc>
          <w:tcPr>
            <w:tcW w:w="4961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8B1BFA" w:rsidRPr="00C54F15" w:rsidRDefault="008B1BFA" w:rsidP="008B1BFA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C54F15">
              <w:rPr>
                <w:rFonts w:ascii="Arial" w:hAnsi="Arial" w:cs="Arial"/>
                <w:b/>
                <w:sz w:val="18"/>
                <w:szCs w:val="18"/>
              </w:rPr>
              <w:t>RT CONTRATISTA</w:t>
            </w:r>
          </w:p>
        </w:tc>
      </w:tr>
    </w:tbl>
    <w:p w:rsidR="00085348" w:rsidRDefault="00085348" w:rsidP="001B44D6"/>
    <w:sectPr w:rsidR="00085348" w:rsidSect="00085348">
      <w:headerReference w:type="even" r:id="rId13"/>
      <w:headerReference w:type="default" r:id="rId14"/>
      <w:headerReference w:type="first" r:id="rId15"/>
      <w:pgSz w:w="16839" w:h="11907" w:orient="landscape" w:code="9"/>
      <w:pgMar w:top="340" w:right="720" w:bottom="34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69BB" w:rsidRDefault="009D69BB" w:rsidP="00085348">
      <w:pPr>
        <w:spacing w:after="0" w:line="240" w:lineRule="auto"/>
      </w:pPr>
      <w:r>
        <w:separator/>
      </w:r>
    </w:p>
  </w:endnote>
  <w:endnote w:type="continuationSeparator" w:id="0">
    <w:p w:rsidR="009D69BB" w:rsidRDefault="009D69BB" w:rsidP="000853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69BB" w:rsidRDefault="009D69BB" w:rsidP="00085348">
      <w:pPr>
        <w:spacing w:after="0" w:line="240" w:lineRule="auto"/>
      </w:pPr>
      <w:r>
        <w:separator/>
      </w:r>
    </w:p>
  </w:footnote>
  <w:footnote w:type="continuationSeparator" w:id="0">
    <w:p w:rsidR="009D69BB" w:rsidRDefault="009D69BB" w:rsidP="000853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5348" w:rsidRDefault="0008534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5348" w:rsidRDefault="0008534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5348" w:rsidRDefault="0008534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F55"/>
    <w:rsid w:val="00085348"/>
    <w:rsid w:val="001B44D6"/>
    <w:rsid w:val="00257136"/>
    <w:rsid w:val="00281DAC"/>
    <w:rsid w:val="0034663B"/>
    <w:rsid w:val="003830BD"/>
    <w:rsid w:val="003F6768"/>
    <w:rsid w:val="00455538"/>
    <w:rsid w:val="00457E9F"/>
    <w:rsid w:val="004C5968"/>
    <w:rsid w:val="00670E77"/>
    <w:rsid w:val="00713310"/>
    <w:rsid w:val="007819B3"/>
    <w:rsid w:val="007A4335"/>
    <w:rsid w:val="007C332D"/>
    <w:rsid w:val="007C4CCA"/>
    <w:rsid w:val="008B1BFA"/>
    <w:rsid w:val="00987F8A"/>
    <w:rsid w:val="009B25E3"/>
    <w:rsid w:val="009D69BB"/>
    <w:rsid w:val="00A00334"/>
    <w:rsid w:val="00C07EDD"/>
    <w:rsid w:val="00D61D57"/>
    <w:rsid w:val="00DA6F55"/>
    <w:rsid w:val="00EC386D"/>
    <w:rsid w:val="00F5204E"/>
    <w:rsid w:val="00F66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14ADB05-870C-4E61-B351-5969A479F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DA6F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C4CC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C4CCA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08534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85348"/>
  </w:style>
  <w:style w:type="paragraph" w:styleId="Piedepgina">
    <w:name w:val="footer"/>
    <w:basedOn w:val="Normal"/>
    <w:link w:val="PiedepginaCar"/>
    <w:uiPriority w:val="99"/>
    <w:unhideWhenUsed/>
    <w:rsid w:val="0008534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853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Dibujo_de_Microsoft_Visio33.vsdx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22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0</Words>
  <Characters>55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BALLO, Gonzalo</dc:creator>
  <cp:keywords/>
  <dc:description/>
  <cp:lastModifiedBy>PACINI, César</cp:lastModifiedBy>
  <cp:revision>2</cp:revision>
  <cp:lastPrinted>2016-07-05T15:58:00Z</cp:lastPrinted>
  <dcterms:created xsi:type="dcterms:W3CDTF">2019-03-11T18:17:00Z</dcterms:created>
  <dcterms:modified xsi:type="dcterms:W3CDTF">2019-03-11T18:17:00Z</dcterms:modified>
  <cp:contentStatus/>
</cp:coreProperties>
</file>